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72089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B72089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F6528C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77822704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AD6F34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AD6F34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AD6F34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AD6F34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AD6F34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AD6F34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AD6F34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AD6F34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AD6F3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AD6F34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AD6F34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AD6F34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AD6F34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AD6F34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AD6F34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lastRenderedPageBreak/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7822705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lastRenderedPageBreak/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AD6F3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AD6F3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1301208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1301209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1301215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E57C79" w:rsidRPr="00E57C79" w:rsidRDefault="00E57C79" w:rsidP="00437C75">
      <w:pPr>
        <w:contextualSpacing/>
        <w:rPr>
          <w:b/>
        </w:rPr>
      </w:pP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lastRenderedPageBreak/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1301225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1301228"/>
      <w:r>
        <w:lastRenderedPageBreak/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1301230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7" w:name="_Ref390253511"/>
      <w:bookmarkStart w:id="68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7"/>
      <w:bookmarkEnd w:id="6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69" w:name="_Ref390253300"/>
      <w:bookmarkStart w:id="70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69"/>
      <w:bookmarkEnd w:id="7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1" w:name="_Ref390254050"/>
      <w:bookmarkStart w:id="72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1"/>
      <w:bookmarkEnd w:id="7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  <w:lang w:val="en-US"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2A7C2C" w:rsidRDefault="002A7C2C" w:rsidP="00437C75">
      <w:pPr>
        <w:rPr>
          <w:i/>
          <w:lang w:val="en-US"/>
        </w:rPr>
      </w:pPr>
    </w:p>
    <w:p w:rsidR="002A7C2C" w:rsidRDefault="002A7C2C" w:rsidP="002A7C2C">
      <w:pPr>
        <w:pStyle w:val="3"/>
      </w:pPr>
      <w:bookmarkStart w:id="73" w:name="_Ref404079896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Количество команд приемника (чтение)</w:t>
      </w:r>
      <w:bookmarkEnd w:id="73"/>
    </w:p>
    <w:p w:rsidR="002A7C2C" w:rsidRPr="003F77D3" w:rsidRDefault="002A7C2C" w:rsidP="002A7C2C"/>
    <w:p w:rsidR="002A7C2C" w:rsidRDefault="002A7C2C" w:rsidP="002A7C2C">
      <w:pPr>
        <w:ind w:firstLine="284"/>
        <w:contextualSpacing/>
      </w:pPr>
      <w:r>
        <w:t>Формат команды:</w:t>
      </w:r>
    </w:p>
    <w:p w:rsidR="002A7C2C" w:rsidRPr="002A7C2C" w:rsidRDefault="002A7C2C" w:rsidP="002A7C2C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2A7C2C" w:rsidRPr="000112A8" w:rsidRDefault="002A7C2C" w:rsidP="002A7C2C">
      <w:pPr>
        <w:ind w:firstLine="284"/>
        <w:contextualSpacing/>
      </w:pPr>
      <w:r>
        <w:t>Ответ</w:t>
      </w:r>
      <w:r w:rsidRPr="000112A8">
        <w:t>:</w:t>
      </w:r>
    </w:p>
    <w:p w:rsidR="002A7C2C" w:rsidRPr="0008078D" w:rsidRDefault="002A7C2C" w:rsidP="002A7C2C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1</w:t>
      </w:r>
      <w:r>
        <w:rPr>
          <w:b/>
          <w:lang w:val="en-US"/>
        </w:rPr>
        <w:t xml:space="preserve">B </w:t>
      </w:r>
      <w:proofErr w:type="spellStart"/>
      <w:r w:rsidRPr="003F77D3">
        <w:rPr>
          <w:b/>
          <w:u w:val="single"/>
          <w:lang w:val="en-US"/>
        </w:rPr>
        <w:t>b</w:t>
      </w:r>
      <w:proofErr w:type="spellEnd"/>
      <w:r w:rsidRPr="0008078D">
        <w:rPr>
          <w:b/>
          <w:u w:val="single"/>
        </w:rPr>
        <w:t>1</w:t>
      </w:r>
      <w:r>
        <w:rPr>
          <w:b/>
          <w:u w:val="single"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2A7C2C" w:rsidRDefault="002A7C2C" w:rsidP="002A7C2C">
      <w:pPr>
        <w:ind w:firstLine="284"/>
        <w:contextualSpacing/>
      </w:pPr>
      <w:r>
        <w:lastRenderedPageBreak/>
        <w:t>Данные:</w:t>
      </w:r>
    </w:p>
    <w:p w:rsidR="002A7C2C" w:rsidRDefault="002A7C2C" w:rsidP="002A7C2C">
      <w:pPr>
        <w:contextualSpacing/>
        <w:rPr>
          <w:b/>
          <w:u w:val="single"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2A7C2C">
        <w:t xml:space="preserve">– </w:t>
      </w:r>
      <w:r>
        <w:t>кол-во команд приемника уменьшенное в 4 раза.</w:t>
      </w:r>
      <w:proofErr w:type="gramEnd"/>
      <w:r>
        <w:t xml:space="preserve"> Т.е. кол-во команд = 4*</w:t>
      </w:r>
      <w:r w:rsidRPr="002A7C2C">
        <w:rPr>
          <w:b/>
          <w:u w:val="single"/>
          <w:lang w:val="en-US"/>
        </w:rPr>
        <w:t>b</w:t>
      </w:r>
      <w:r w:rsidRPr="002A7C2C">
        <w:rPr>
          <w:b/>
          <w:u w:val="single"/>
        </w:rPr>
        <w:t>1</w:t>
      </w:r>
    </w:p>
    <w:p w:rsidR="00115A15" w:rsidRDefault="00115A15" w:rsidP="00115A15">
      <w:pPr>
        <w:ind w:firstLine="284"/>
        <w:contextualSpacing/>
      </w:pPr>
      <w:r>
        <w:t>Команда на запись:</w:t>
      </w:r>
    </w:p>
    <w:p w:rsidR="002A7C2C" w:rsidRPr="00115A15" w:rsidRDefault="00115A15" w:rsidP="00437C75">
      <w:pPr>
        <w:rPr>
          <w:i/>
        </w:rPr>
      </w:pPr>
      <w:r w:rsidRPr="00115A15">
        <w:rPr>
          <w:i/>
        </w:rPr>
        <w:fldChar w:fldCharType="begin"/>
      </w:r>
      <w:r w:rsidRPr="00115A15">
        <w:rPr>
          <w:i/>
        </w:rPr>
        <w:instrText xml:space="preserve"> REF _Ref404079961 \h </w:instrText>
      </w:r>
      <w:r w:rsidRPr="00115A15">
        <w:rPr>
          <w:i/>
        </w:rPr>
      </w:r>
      <w:r w:rsidRPr="00115A15">
        <w:rPr>
          <w:i/>
        </w:rPr>
        <w:instrText xml:space="preserve"> \* MERGEFORMAT </w:instrText>
      </w:r>
      <w:r w:rsidRPr="00115A15">
        <w:rPr>
          <w:i/>
        </w:rPr>
        <w:fldChar w:fldCharType="separate"/>
      </w:r>
      <w:r w:rsidRPr="00115A15">
        <w:rPr>
          <w:i/>
        </w:rPr>
        <w:t>0</w:t>
      </w:r>
      <w:r w:rsidRPr="00115A15">
        <w:rPr>
          <w:i/>
          <w:lang w:val="en-US"/>
        </w:rPr>
        <w:t>x</w:t>
      </w:r>
      <w:r w:rsidRPr="00115A15">
        <w:rPr>
          <w:i/>
        </w:rPr>
        <w:t>9</w:t>
      </w:r>
      <w:r w:rsidRPr="00115A15">
        <w:rPr>
          <w:i/>
          <w:lang w:val="en-US"/>
        </w:rPr>
        <w:t>B</w:t>
      </w:r>
      <w:r w:rsidRPr="00115A15">
        <w:rPr>
          <w:i/>
        </w:rPr>
        <w:t xml:space="preserve"> – Количество команд приемник</w:t>
      </w:r>
      <w:r w:rsidRPr="00115A15">
        <w:rPr>
          <w:i/>
        </w:rPr>
        <w:t>а</w:t>
      </w:r>
      <w:r w:rsidRPr="00115A15">
        <w:rPr>
          <w:i/>
        </w:rPr>
        <w:t xml:space="preserve"> (запись)</w:t>
      </w:r>
      <w:r w:rsidRPr="00115A15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4" w:name="_Ref380594013"/>
      <w:bookmarkStart w:id="75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4"/>
      <w:bookmarkEnd w:id="75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6" w:name="_Ref382381156"/>
      <w:bookmarkStart w:id="77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6"/>
      <w:bookmarkEnd w:id="77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8" w:name="_Ref382381658"/>
      <w:bookmarkStart w:id="79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8"/>
      <w:bookmarkEnd w:id="79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80" w:name="_Ref382384454"/>
      <w:bookmarkStart w:id="81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80"/>
      <w:bookmarkEnd w:id="81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2" w:name="_Ref390253538"/>
      <w:bookmarkStart w:id="83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2"/>
      <w:bookmarkEnd w:id="8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4" w:name="_Ref390253332"/>
      <w:bookmarkStart w:id="85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4"/>
      <w:bookmarkEnd w:id="8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6" w:name="_Ref390254067"/>
      <w:bookmarkStart w:id="87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6"/>
      <w:bookmarkEnd w:id="8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8" w:name="_Ref380589985"/>
      <w:bookmarkStart w:id="89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8"/>
      <w:bookmarkEnd w:id="8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  <w:rPr>
          <w:lang w:val="en-US"/>
        </w:rPr>
      </w:pPr>
    </w:p>
    <w:p w:rsidR="002A7C2C" w:rsidRDefault="002A7C2C" w:rsidP="002A7C2C">
      <w:pPr>
        <w:pStyle w:val="3"/>
      </w:pPr>
      <w:bookmarkStart w:id="90" w:name="_Ref404079961"/>
      <w:bookmarkStart w:id="91" w:name="_GoBack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</w:t>
      </w:r>
      <w:r w:rsidRPr="002A7C2C">
        <w:t xml:space="preserve"> </w:t>
      </w:r>
      <w:r>
        <w:t>Количество команд приемника (запись)</w:t>
      </w:r>
      <w:bookmarkEnd w:id="90"/>
    </w:p>
    <w:p w:rsidR="002A7C2C" w:rsidRDefault="002A7C2C" w:rsidP="002A7C2C"/>
    <w:p w:rsidR="002A7C2C" w:rsidRDefault="002A7C2C" w:rsidP="002A7C2C">
      <w:pPr>
        <w:ind w:firstLine="284"/>
        <w:contextualSpacing/>
      </w:pPr>
      <w:r>
        <w:t>Формат команды:</w:t>
      </w:r>
    </w:p>
    <w:p w:rsidR="002A7C2C" w:rsidRPr="002A7C2C" w:rsidRDefault="002A7C2C" w:rsidP="002A7C2C">
      <w:pPr>
        <w:contextualSpacing/>
        <w:rPr>
          <w:b/>
          <w:lang w:val="en-US"/>
        </w:rPr>
      </w:pPr>
      <w:r w:rsidRPr="002A7C2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A7C2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A7C2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A7C2C">
        <w:rPr>
          <w:b/>
          <w:lang w:val="en-US"/>
        </w:rPr>
        <w:t>9</w:t>
      </w:r>
      <w:r>
        <w:rPr>
          <w:b/>
          <w:lang w:val="en-US"/>
        </w:rPr>
        <w:t>B</w:t>
      </w:r>
      <w:r w:rsidRPr="002A7C2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A7C2C">
        <w:rPr>
          <w:b/>
          <w:lang w:val="en-US"/>
        </w:rPr>
        <w:t>0</w:t>
      </w:r>
      <w:r>
        <w:rPr>
          <w:b/>
          <w:lang w:val="en-US"/>
        </w:rPr>
        <w:t>1</w:t>
      </w:r>
      <w:r w:rsidRPr="002A7C2C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A7C2C">
        <w:rPr>
          <w:b/>
          <w:u w:val="single"/>
          <w:lang w:val="en-US"/>
        </w:rPr>
        <w:t>1</w:t>
      </w:r>
      <w:r w:rsidRPr="002A7C2C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2A7C2C" w:rsidRPr="003632B3" w:rsidRDefault="002A7C2C" w:rsidP="002A7C2C">
      <w:pPr>
        <w:ind w:firstLine="284"/>
        <w:contextualSpacing/>
      </w:pPr>
      <w:r>
        <w:t>Ответ</w:t>
      </w:r>
      <w:r w:rsidRPr="003632B3">
        <w:t>:</w:t>
      </w:r>
    </w:p>
    <w:p w:rsidR="002A7C2C" w:rsidRDefault="002A7C2C" w:rsidP="002A7C2C">
      <w:pPr>
        <w:contextualSpacing/>
      </w:pPr>
      <w:r>
        <w:t>копия</w:t>
      </w:r>
    </w:p>
    <w:p w:rsidR="002A7C2C" w:rsidRDefault="002A7C2C" w:rsidP="002A7C2C">
      <w:pPr>
        <w:ind w:firstLine="284"/>
        <w:contextualSpacing/>
      </w:pPr>
      <w:r>
        <w:t>Данные:</w:t>
      </w:r>
    </w:p>
    <w:p w:rsidR="002A7C2C" w:rsidRPr="002A7C2C" w:rsidRDefault="002A7C2C" w:rsidP="002A7C2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количество команд уменьшенное в 4 раза.</w:t>
      </w:r>
      <w:proofErr w:type="gramEnd"/>
      <w:r>
        <w:t xml:space="preserve"> Может быть 0, 1, 2, 3, 4, 6, 8.</w:t>
      </w:r>
    </w:p>
    <w:p w:rsidR="002A7C2C" w:rsidRDefault="002A7C2C" w:rsidP="002A7C2C">
      <w:pPr>
        <w:ind w:firstLine="284"/>
        <w:contextualSpacing/>
      </w:pPr>
      <w:r>
        <w:t xml:space="preserve">Команда на чтение: </w:t>
      </w:r>
    </w:p>
    <w:p w:rsidR="002A7C2C" w:rsidRPr="00115A15" w:rsidRDefault="00115A15" w:rsidP="00115A15">
      <w:pPr>
        <w:ind w:firstLine="576"/>
        <w:rPr>
          <w:i/>
        </w:rPr>
      </w:pPr>
      <w:r w:rsidRPr="00115A15">
        <w:rPr>
          <w:i/>
        </w:rPr>
        <w:fldChar w:fldCharType="begin"/>
      </w:r>
      <w:r w:rsidRPr="00115A15">
        <w:rPr>
          <w:i/>
        </w:rPr>
        <w:instrText xml:space="preserve"> REF _Ref404079896 \r \h </w:instrText>
      </w:r>
      <w:r w:rsidRPr="00115A15">
        <w:rPr>
          <w:i/>
        </w:rPr>
      </w:r>
      <w:r>
        <w:rPr>
          <w:i/>
        </w:rPr>
        <w:instrText xml:space="preserve"> \* MERGEFORMAT </w:instrText>
      </w:r>
      <w:r w:rsidRPr="00115A15">
        <w:rPr>
          <w:i/>
        </w:rPr>
        <w:fldChar w:fldCharType="separate"/>
      </w:r>
      <w:r w:rsidRPr="00115A15">
        <w:rPr>
          <w:i/>
        </w:rPr>
        <w:fldChar w:fldCharType="end"/>
      </w:r>
      <w:r w:rsidRPr="00115A15">
        <w:rPr>
          <w:i/>
        </w:rPr>
        <w:fldChar w:fldCharType="begin"/>
      </w:r>
      <w:r w:rsidRPr="00115A15">
        <w:rPr>
          <w:i/>
        </w:rPr>
        <w:instrText xml:space="preserve"> REF _Ref404079896 \h </w:instrText>
      </w:r>
      <w:r w:rsidRPr="00115A15">
        <w:rPr>
          <w:i/>
        </w:rPr>
      </w:r>
      <w:r w:rsidRPr="00115A15">
        <w:rPr>
          <w:i/>
        </w:rPr>
        <w:fldChar w:fldCharType="separate"/>
      </w:r>
      <w:r w:rsidRPr="00115A15">
        <w:rPr>
          <w:i/>
        </w:rPr>
        <w:t>0</w:t>
      </w:r>
      <w:r w:rsidRPr="00115A15">
        <w:rPr>
          <w:i/>
          <w:lang w:val="en-US"/>
        </w:rPr>
        <w:t>x</w:t>
      </w:r>
      <w:r w:rsidRPr="00115A15">
        <w:rPr>
          <w:i/>
        </w:rPr>
        <w:t>1</w:t>
      </w:r>
      <w:r w:rsidRPr="00115A15">
        <w:rPr>
          <w:i/>
          <w:lang w:val="en-US"/>
        </w:rPr>
        <w:t>B</w:t>
      </w:r>
      <w:r w:rsidRPr="00115A15">
        <w:rPr>
          <w:i/>
        </w:rPr>
        <w:t xml:space="preserve"> – Количество команд при</w:t>
      </w:r>
      <w:r w:rsidRPr="00115A15">
        <w:rPr>
          <w:i/>
        </w:rPr>
        <w:t>е</w:t>
      </w:r>
      <w:r w:rsidRPr="00115A15">
        <w:rPr>
          <w:i/>
        </w:rPr>
        <w:t>м</w:t>
      </w:r>
      <w:r w:rsidRPr="00115A15">
        <w:rPr>
          <w:i/>
        </w:rPr>
        <w:t>н</w:t>
      </w:r>
      <w:r w:rsidRPr="00115A15">
        <w:rPr>
          <w:i/>
        </w:rPr>
        <w:t>ика (чтение)</w:t>
      </w:r>
      <w:r w:rsidRPr="00115A15">
        <w:rPr>
          <w:i/>
        </w:rPr>
        <w:fldChar w:fldCharType="end"/>
      </w:r>
    </w:p>
    <w:bookmarkEnd w:id="91"/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92" w:name="_Toc391301245"/>
      <w:r>
        <w:lastRenderedPageBreak/>
        <w:t>Команды передатчика</w:t>
      </w:r>
      <w:bookmarkEnd w:id="92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3" w:name="_Ref382402616"/>
      <w:bookmarkStart w:id="94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3"/>
      <w:bookmarkEnd w:id="94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5" w:name="_Ref382402851"/>
      <w:bookmarkStart w:id="96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5"/>
      <w:bookmarkEnd w:id="96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7" w:name="_Ref382403113"/>
      <w:bookmarkStart w:id="98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7"/>
      <w:bookmarkEnd w:id="98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9" w:name="_Ref382403331"/>
      <w:bookmarkStart w:id="100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9"/>
      <w:bookmarkEnd w:id="100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01" w:name="_Ref382403599"/>
      <w:bookmarkStart w:id="102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01"/>
      <w:bookmarkEnd w:id="102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3" w:name="_Ref390254412"/>
      <w:bookmarkStart w:id="104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3"/>
      <w:bookmarkEnd w:id="10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5" w:name="_Ref390254435"/>
      <w:bookmarkStart w:id="106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5"/>
      <w:bookmarkEnd w:id="106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7" w:name="_Ref391300494"/>
      <w:bookmarkStart w:id="108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07"/>
      <w:bookmarkEnd w:id="108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115A15" w:rsidRDefault="00115A15" w:rsidP="00115A15">
      <w:pPr>
        <w:pStyle w:val="3"/>
      </w:pPr>
      <w:bookmarkStart w:id="109" w:name="_Ref404080177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B</w:t>
      </w:r>
      <w:r>
        <w:t xml:space="preserve"> – Количество команд передатчика (чтение)</w:t>
      </w:r>
      <w:bookmarkEnd w:id="109"/>
    </w:p>
    <w:p w:rsidR="00115A15" w:rsidRPr="003F77D3" w:rsidRDefault="00115A15" w:rsidP="00115A15"/>
    <w:p w:rsidR="00115A15" w:rsidRDefault="00115A15" w:rsidP="00115A15">
      <w:pPr>
        <w:ind w:firstLine="284"/>
        <w:contextualSpacing/>
      </w:pPr>
      <w:r>
        <w:t>Формат команды:</w:t>
      </w:r>
    </w:p>
    <w:p w:rsidR="00115A15" w:rsidRPr="00115A15" w:rsidRDefault="00115A15" w:rsidP="00115A1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115A15" w:rsidRPr="000112A8" w:rsidRDefault="00115A15" w:rsidP="00115A15">
      <w:pPr>
        <w:ind w:firstLine="284"/>
        <w:contextualSpacing/>
      </w:pPr>
      <w:r>
        <w:t>Ответ</w:t>
      </w:r>
      <w:r w:rsidRPr="000112A8">
        <w:t>:</w:t>
      </w:r>
    </w:p>
    <w:p w:rsidR="00115A15" w:rsidRPr="0008078D" w:rsidRDefault="00115A15" w:rsidP="00115A15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115A15">
        <w:rPr>
          <w:b/>
        </w:rPr>
        <w:t xml:space="preserve"> </w:t>
      </w:r>
      <w:proofErr w:type="spellStart"/>
      <w:r w:rsidRPr="003F77D3">
        <w:rPr>
          <w:b/>
          <w:u w:val="single"/>
          <w:lang w:val="en-US"/>
        </w:rPr>
        <w:t>b</w:t>
      </w:r>
      <w:proofErr w:type="spellEnd"/>
      <w:r w:rsidRPr="0008078D">
        <w:rPr>
          <w:b/>
          <w:u w:val="single"/>
        </w:rPr>
        <w:t>1</w:t>
      </w:r>
      <w:r w:rsidRPr="00115A15">
        <w:rPr>
          <w:b/>
          <w:u w:val="single"/>
        </w:rPr>
        <w:t xml:space="preserve"> </w:t>
      </w:r>
      <w:r w:rsidRPr="003F77D3">
        <w:rPr>
          <w:b/>
          <w:lang w:val="en-US"/>
        </w:rPr>
        <w:t>CRC</w:t>
      </w:r>
    </w:p>
    <w:p w:rsidR="00115A15" w:rsidRDefault="00115A15" w:rsidP="00115A15">
      <w:pPr>
        <w:ind w:firstLine="284"/>
        <w:contextualSpacing/>
      </w:pPr>
      <w:r>
        <w:t>Данные:</w:t>
      </w:r>
    </w:p>
    <w:p w:rsidR="00115A15" w:rsidRDefault="00115A15" w:rsidP="00115A15">
      <w:pPr>
        <w:contextualSpacing/>
        <w:rPr>
          <w:b/>
          <w:u w:val="single"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2A7C2C">
        <w:t xml:space="preserve">– </w:t>
      </w:r>
      <w:r>
        <w:t>кол-во команд передатчика уменьшенное в 4 раза.</w:t>
      </w:r>
      <w:proofErr w:type="gramEnd"/>
      <w:r>
        <w:t xml:space="preserve"> Т.е. кол-во команд = 4*</w:t>
      </w:r>
      <w:r w:rsidRPr="002A7C2C">
        <w:rPr>
          <w:b/>
          <w:u w:val="single"/>
          <w:lang w:val="en-US"/>
        </w:rPr>
        <w:t>b</w:t>
      </w:r>
      <w:r w:rsidRPr="002A7C2C">
        <w:rPr>
          <w:b/>
          <w:u w:val="single"/>
        </w:rPr>
        <w:t>1</w:t>
      </w:r>
    </w:p>
    <w:p w:rsidR="00115A15" w:rsidRDefault="00115A15" w:rsidP="00115A15">
      <w:pPr>
        <w:ind w:firstLine="284"/>
        <w:contextualSpacing/>
      </w:pPr>
      <w:r>
        <w:t>Команда на запись:</w:t>
      </w:r>
    </w:p>
    <w:p w:rsidR="00115A15" w:rsidRPr="00B72089" w:rsidRDefault="00B72089" w:rsidP="00972DBC">
      <w:pPr>
        <w:rPr>
          <w:i/>
        </w:rPr>
      </w:pPr>
      <w:r w:rsidRPr="00B72089">
        <w:rPr>
          <w:i/>
        </w:rPr>
        <w:fldChar w:fldCharType="begin"/>
      </w:r>
      <w:r w:rsidRPr="00B72089">
        <w:rPr>
          <w:i/>
        </w:rPr>
        <w:instrText xml:space="preserve"> REF _Ref404080226 \h </w:instrText>
      </w:r>
      <w:r w:rsidRPr="00B72089">
        <w:rPr>
          <w:i/>
        </w:rPr>
      </w:r>
      <w:r w:rsidRPr="00B72089">
        <w:rPr>
          <w:i/>
        </w:rPr>
        <w:instrText xml:space="preserve"> \* MERGEFORMAT </w:instrText>
      </w:r>
      <w:r w:rsidRPr="00B72089">
        <w:rPr>
          <w:i/>
        </w:rPr>
        <w:fldChar w:fldCharType="separate"/>
      </w:r>
      <w:r w:rsidRPr="00B72089">
        <w:rPr>
          <w:i/>
        </w:rPr>
        <w:t>0xAB – Количество команд передатчика (запи</w:t>
      </w:r>
      <w:r w:rsidRPr="00B72089">
        <w:rPr>
          <w:i/>
        </w:rPr>
        <w:t>с</w:t>
      </w:r>
      <w:r w:rsidRPr="00B72089">
        <w:rPr>
          <w:i/>
        </w:rPr>
        <w:t>ь)</w:t>
      </w:r>
      <w:r w:rsidRPr="00B72089"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10" w:name="_Ref382402644"/>
      <w:bookmarkStart w:id="111" w:name="_Toc39130125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10"/>
      <w:bookmarkEnd w:id="111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12" w:name="_Ref382402873"/>
      <w:bookmarkStart w:id="113" w:name="_Toc391301255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12"/>
      <w:bookmarkEnd w:id="113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4" w:name="_Ref382403136"/>
      <w:bookmarkStart w:id="115" w:name="_Toc391301256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14"/>
      <w:bookmarkEnd w:id="115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6" w:name="_Ref382403358"/>
      <w:bookmarkStart w:id="117" w:name="_Toc39130125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16"/>
      <w:bookmarkEnd w:id="117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8" w:name="_Ref382403627"/>
      <w:bookmarkStart w:id="119" w:name="_Toc39130125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18"/>
      <w:bookmarkEnd w:id="119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20" w:name="_Ref390254365"/>
      <w:bookmarkStart w:id="121" w:name="_Toc391301259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20"/>
      <w:bookmarkEnd w:id="121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22" w:name="_Ref390254388"/>
      <w:bookmarkStart w:id="123" w:name="_Toc391301260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22"/>
      <w:bookmarkEnd w:id="123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4" w:name="_Ref391300542"/>
      <w:bookmarkStart w:id="125" w:name="_Toc391301261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24"/>
      <w:bookmarkEnd w:id="125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6" w:name="_Ref380594044"/>
      <w:bookmarkStart w:id="127" w:name="_Toc39130126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26"/>
      <w:bookmarkEnd w:id="127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5C4EEA" w:rsidRDefault="00BE35EC" w:rsidP="00115A15">
      <w:pPr>
        <w:contextualSpacing/>
      </w:pPr>
      <w:r>
        <w:t>н</w:t>
      </w:r>
      <w:r w:rsidR="00B2293C" w:rsidRPr="00B2293C">
        <w:t>ет</w:t>
      </w:r>
    </w:p>
    <w:p w:rsidR="00115A15" w:rsidRDefault="00115A15" w:rsidP="00115A15">
      <w:pPr>
        <w:pStyle w:val="3"/>
      </w:pPr>
      <w:bookmarkStart w:id="128" w:name="_Ref404080226"/>
      <w:r>
        <w:t>0</w:t>
      </w:r>
      <w:proofErr w:type="spellStart"/>
      <w:r>
        <w:rPr>
          <w:lang w:val="en-US"/>
        </w:rPr>
        <w:t>xAB</w:t>
      </w:r>
      <w:proofErr w:type="spellEnd"/>
      <w:r>
        <w:t xml:space="preserve"> –</w:t>
      </w:r>
      <w:r w:rsidRPr="002A7C2C">
        <w:t xml:space="preserve"> </w:t>
      </w:r>
      <w:r>
        <w:t xml:space="preserve">Количество команд </w:t>
      </w:r>
      <w:r w:rsidR="00B72089">
        <w:t>передатчика</w:t>
      </w:r>
      <w:r>
        <w:t xml:space="preserve"> (запись)</w:t>
      </w:r>
      <w:bookmarkEnd w:id="128"/>
    </w:p>
    <w:p w:rsidR="00115A15" w:rsidRDefault="00115A15" w:rsidP="00115A15"/>
    <w:p w:rsidR="00115A15" w:rsidRDefault="00115A15" w:rsidP="00115A15">
      <w:pPr>
        <w:ind w:firstLine="284"/>
        <w:contextualSpacing/>
      </w:pPr>
      <w:r>
        <w:t>Формат команды:</w:t>
      </w:r>
    </w:p>
    <w:p w:rsidR="00115A15" w:rsidRPr="00115A15" w:rsidRDefault="00115A15" w:rsidP="00115A15">
      <w:pPr>
        <w:contextualSpacing/>
        <w:rPr>
          <w:b/>
          <w:lang w:val="en-US"/>
        </w:rPr>
      </w:pPr>
      <w:r w:rsidRPr="00115A1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5A1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5A1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115A1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5A15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115A15">
        <w:rPr>
          <w:b/>
          <w:u w:val="single"/>
          <w:lang w:val="en-US"/>
        </w:rPr>
        <w:t>1</w:t>
      </w:r>
      <w:r w:rsidRPr="00115A15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115A15" w:rsidRPr="003632B3" w:rsidRDefault="00115A15" w:rsidP="00115A15">
      <w:pPr>
        <w:ind w:firstLine="284"/>
        <w:contextualSpacing/>
      </w:pPr>
      <w:r>
        <w:t>Ответ</w:t>
      </w:r>
      <w:r w:rsidRPr="003632B3">
        <w:t>:</w:t>
      </w:r>
    </w:p>
    <w:p w:rsidR="00115A15" w:rsidRDefault="00115A15" w:rsidP="00115A15">
      <w:pPr>
        <w:contextualSpacing/>
      </w:pPr>
      <w:r>
        <w:t>копия</w:t>
      </w:r>
    </w:p>
    <w:p w:rsidR="00115A15" w:rsidRDefault="00115A15" w:rsidP="00115A15">
      <w:pPr>
        <w:ind w:firstLine="284"/>
        <w:contextualSpacing/>
      </w:pPr>
      <w:r>
        <w:t>Данные:</w:t>
      </w:r>
    </w:p>
    <w:p w:rsidR="00115A15" w:rsidRPr="002A7C2C" w:rsidRDefault="00115A15" w:rsidP="00115A1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количество команд уменьшенное в 4 раза.</w:t>
      </w:r>
      <w:proofErr w:type="gramEnd"/>
      <w:r>
        <w:t xml:space="preserve"> Может быть 0, 1, 2, 3, 4, 6, 8.</w:t>
      </w:r>
    </w:p>
    <w:p w:rsidR="00115A15" w:rsidRDefault="00115A15" w:rsidP="00115A15">
      <w:pPr>
        <w:ind w:firstLine="284"/>
        <w:contextualSpacing/>
      </w:pPr>
      <w:r>
        <w:t xml:space="preserve">Команда на чтение: </w:t>
      </w:r>
    </w:p>
    <w:p w:rsidR="00B2293C" w:rsidRPr="00B72089" w:rsidRDefault="00115A15" w:rsidP="00437C75">
      <w:pPr>
        <w:rPr>
          <w:i/>
        </w:rPr>
      </w:pPr>
      <w:r w:rsidRPr="00B72089">
        <w:rPr>
          <w:i/>
        </w:rPr>
        <w:fldChar w:fldCharType="begin"/>
      </w:r>
      <w:r w:rsidRPr="00B72089">
        <w:rPr>
          <w:i/>
        </w:rPr>
        <w:instrText xml:space="preserve"> REF _Ref404080177 \h </w:instrText>
      </w:r>
      <w:r w:rsidRPr="00B72089">
        <w:rPr>
          <w:i/>
        </w:rPr>
      </w:r>
      <w:r w:rsidR="00B72089">
        <w:rPr>
          <w:i/>
        </w:rPr>
        <w:instrText xml:space="preserve"> \* MERGEFORMAT </w:instrText>
      </w:r>
      <w:r w:rsidRPr="00B72089">
        <w:rPr>
          <w:i/>
        </w:rPr>
        <w:fldChar w:fldCharType="separate"/>
      </w:r>
      <w:r w:rsidR="00B72089" w:rsidRPr="00B72089">
        <w:rPr>
          <w:i/>
        </w:rPr>
        <w:t>0</w:t>
      </w:r>
      <w:r w:rsidR="00B72089" w:rsidRPr="00B72089">
        <w:rPr>
          <w:i/>
          <w:lang w:val="en-US"/>
        </w:rPr>
        <w:t>x</w:t>
      </w:r>
      <w:r w:rsidR="00B72089" w:rsidRPr="00B72089">
        <w:rPr>
          <w:i/>
        </w:rPr>
        <w:t>2</w:t>
      </w:r>
      <w:r w:rsidR="00B72089" w:rsidRPr="00B72089">
        <w:rPr>
          <w:i/>
          <w:lang w:val="en-US"/>
        </w:rPr>
        <w:t>B</w:t>
      </w:r>
      <w:r w:rsidR="00B72089" w:rsidRPr="00B72089">
        <w:rPr>
          <w:i/>
        </w:rPr>
        <w:t xml:space="preserve"> – Количество </w:t>
      </w:r>
      <w:r w:rsidR="00B72089" w:rsidRPr="00B72089">
        <w:rPr>
          <w:i/>
        </w:rPr>
        <w:t>к</w:t>
      </w:r>
      <w:r w:rsidR="00B72089" w:rsidRPr="00B72089">
        <w:rPr>
          <w:i/>
        </w:rPr>
        <w:t>оманд передатчика (чтение)</w:t>
      </w:r>
      <w:r w:rsidRPr="00B72089">
        <w:rPr>
          <w:i/>
        </w:rPr>
        <w:fldChar w:fldCharType="end"/>
      </w:r>
    </w:p>
    <w:p w:rsidR="00115A15" w:rsidRDefault="00115A15" w:rsidP="00437C75"/>
    <w:p w:rsidR="00115A15" w:rsidRDefault="00115A15" w:rsidP="00437C75"/>
    <w:p w:rsidR="00115A15" w:rsidRDefault="00115A15" w:rsidP="00437C75"/>
    <w:p w:rsidR="00115A15" w:rsidRDefault="00115A15">
      <w:r>
        <w:br w:type="page"/>
      </w:r>
    </w:p>
    <w:p w:rsidR="00115A15" w:rsidRPr="00115A15" w:rsidRDefault="00115A15" w:rsidP="00437C75"/>
    <w:p w:rsidR="003F77D3" w:rsidRDefault="00985CBC" w:rsidP="00437C75">
      <w:pPr>
        <w:pStyle w:val="2"/>
      </w:pPr>
      <w:bookmarkStart w:id="129" w:name="_Toc391301263"/>
      <w:r>
        <w:t>Команды общие</w:t>
      </w:r>
      <w:bookmarkEnd w:id="129"/>
    </w:p>
    <w:p w:rsidR="00903E58" w:rsidRDefault="00903E58" w:rsidP="00903E58">
      <w:pPr>
        <w:pStyle w:val="3"/>
      </w:pPr>
      <w:bookmarkStart w:id="130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30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A67AFF" w:rsidRPr="00A67AFF">
        <w:rPr>
          <w:b/>
          <w:lang w:val="en-US"/>
        </w:rPr>
        <w:t>14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A3656E" w:rsidRPr="00A67AFF">
        <w:rPr>
          <w:b/>
          <w:u w:val="single"/>
          <w:lang w:val="en-US"/>
        </w:rPr>
        <w:t>20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B438FF" w:rsidRPr="00B438FF" w:rsidRDefault="00B438FF" w:rsidP="00903E58">
            <w:pPr>
              <w:ind w:firstLine="0"/>
            </w:pPr>
            <w:r>
              <w:t>Светодиоды БСК ПРМ 8..1</w:t>
            </w:r>
          </w:p>
        </w:tc>
        <w:tc>
          <w:tcPr>
            <w:tcW w:w="4048" w:type="dxa"/>
            <w:vMerge w:val="restart"/>
            <w:vAlign w:val="center"/>
          </w:tcPr>
          <w:p w:rsidR="00B438FF" w:rsidRDefault="007C3479" w:rsidP="00B438FF">
            <w:pPr>
              <w:ind w:firstLine="0"/>
              <w:jc w:val="center"/>
            </w:pPr>
            <w:r>
              <w:t>Младший би</w:t>
            </w:r>
            <w:r w:rsidR="00B438FF">
              <w:t>т – младшая команда.</w:t>
            </w:r>
          </w:p>
          <w:p w:rsidR="00B438FF" w:rsidRDefault="00B438FF" w:rsidP="00B438FF">
            <w:pPr>
              <w:ind w:firstLine="0"/>
              <w:jc w:val="center"/>
            </w:pPr>
            <w:r>
              <w:t xml:space="preserve">1 – </w:t>
            </w:r>
            <w:proofErr w:type="gramStart"/>
            <w:r>
              <w:t>означает</w:t>
            </w:r>
            <w:proofErr w:type="gramEnd"/>
            <w:r>
              <w:t xml:space="preserve"> что светодиод горит,</w:t>
            </w:r>
          </w:p>
          <w:p w:rsidR="00B438FF" w:rsidRDefault="00B438FF" w:rsidP="00B438FF">
            <w:pPr>
              <w:ind w:firstLine="0"/>
              <w:jc w:val="center"/>
            </w:pPr>
            <w:r>
              <w:t>0 – светодиод погашен.</w:t>
            </w:r>
          </w:p>
          <w:p w:rsidR="00B438FF" w:rsidRDefault="00B438FF" w:rsidP="00B438FF">
            <w:pPr>
              <w:ind w:firstLine="0"/>
              <w:jc w:val="center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М 16..9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М 24..17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М 32..25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Д 8..1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Pr="00152A64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</w:tcPr>
          <w:p w:rsidR="00B438FF" w:rsidRDefault="00B438FF" w:rsidP="00903E58">
            <w:pPr>
              <w:ind w:firstLine="0"/>
            </w:pPr>
            <w:r>
              <w:t>Светодиоды БСК ПРД 16..9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Default="00B438FF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</w:tcPr>
          <w:p w:rsidR="00B438FF" w:rsidRDefault="00B438FF" w:rsidP="00AD6F34">
            <w:pPr>
              <w:ind w:firstLine="0"/>
            </w:pPr>
            <w:r>
              <w:t>Светодиоды БСК ПРД 24..17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  <w:tr w:rsidR="00B438FF" w:rsidTr="00903E58">
        <w:tc>
          <w:tcPr>
            <w:tcW w:w="644" w:type="dxa"/>
          </w:tcPr>
          <w:p w:rsidR="00B438FF" w:rsidRDefault="00015D22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</w:rPr>
              <w:t>b</w:t>
            </w:r>
            <w:r w:rsidR="00B438FF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</w:tcPr>
          <w:p w:rsidR="00B438FF" w:rsidRDefault="00B438FF" w:rsidP="00AD6F34">
            <w:pPr>
              <w:ind w:firstLine="0"/>
            </w:pPr>
            <w:r>
              <w:t>Светодиоды БСК ПРД 32..25</w:t>
            </w:r>
          </w:p>
        </w:tc>
        <w:tc>
          <w:tcPr>
            <w:tcW w:w="4048" w:type="dxa"/>
            <w:vMerge/>
            <w:vAlign w:val="center"/>
          </w:tcPr>
          <w:p w:rsidR="00B438FF" w:rsidRDefault="00B438FF" w:rsidP="00903E58">
            <w:pPr>
              <w:ind w:firstLine="0"/>
            </w:pPr>
          </w:p>
        </w:tc>
      </w:tr>
    </w:tbl>
    <w:p w:rsidR="00015D22" w:rsidRPr="00015D22" w:rsidRDefault="00015D22" w:rsidP="00903E58">
      <w:pPr>
        <w:ind w:firstLine="284"/>
        <w:contextualSpacing/>
      </w:pPr>
      <w:r>
        <w:t xml:space="preserve"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</w:t>
      </w:r>
      <w:r w:rsidR="005B25E3">
        <w:t>если используемое кол-во меньше</w:t>
      </w:r>
      <w:r w:rsidR="00B61C46">
        <w:t>,</w:t>
      </w:r>
      <w:r w:rsidR="005B25E3">
        <w:t xml:space="preserve"> при этом для неиспользуемых команд должен передаваться 0.</w:t>
      </w: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31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31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32" w:name="_Ref382921976"/>
      <w:bookmarkStart w:id="133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32"/>
      <w:bookmarkEnd w:id="133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34" w:name="_Ref382923249"/>
      <w:bookmarkStart w:id="135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34"/>
      <w:bookmarkEnd w:id="13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6" w:name="_Ref380594063"/>
      <w:bookmarkStart w:id="137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6"/>
      <w:bookmarkEnd w:id="137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291A3B" w:rsidTr="00291A3B">
        <w:tc>
          <w:tcPr>
            <w:tcW w:w="644" w:type="dxa"/>
          </w:tcPr>
          <w:p w:rsidR="00291A3B" w:rsidRPr="00152A64" w:rsidRDefault="00291A3B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291A3B" w:rsidRPr="009E47D3" w:rsidRDefault="00291A3B" w:rsidP="0087469D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291A3B" w:rsidRDefault="00291A3B" w:rsidP="00165C8A">
            <w:pPr>
              <w:ind w:firstLine="0"/>
            </w:pPr>
            <w:r>
              <w:t>Диапазон от 0 до 360</w:t>
            </w:r>
            <w:r w:rsidR="00165C8A">
              <w:t>°</w:t>
            </w:r>
            <w:r>
              <w:t>.</w:t>
            </w:r>
          </w:p>
        </w:tc>
      </w:tr>
      <w:tr w:rsidR="00291A3B" w:rsidTr="0087469D">
        <w:tc>
          <w:tcPr>
            <w:tcW w:w="644" w:type="dxa"/>
          </w:tcPr>
          <w:p w:rsidR="00291A3B" w:rsidRPr="00152A64" w:rsidRDefault="00291A3B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291A3B" w:rsidRDefault="00291A3B" w:rsidP="00D06E44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291A3B" w:rsidRDefault="00291A3B" w:rsidP="0087469D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8" w:name="_Ref382924160"/>
      <w:bookmarkStart w:id="139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8"/>
      <w:bookmarkEnd w:id="13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40" w:name="_Ref382924680"/>
      <w:bookmarkStart w:id="141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40"/>
      <w:bookmarkEnd w:id="141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42" w:name="_Ref382925003"/>
      <w:bookmarkStart w:id="143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42"/>
      <w:bookmarkEnd w:id="143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8E6EFD" w:rsidRPr="002A7C2C" w:rsidRDefault="00AB6936" w:rsidP="00AB6936">
      <w:pPr>
        <w:tabs>
          <w:tab w:val="left" w:pos="4253"/>
        </w:tabs>
        <w:contextualSpacing/>
        <w:rPr>
          <w:b/>
        </w:rPr>
      </w:pPr>
      <w:r w:rsidRPr="002A7C2C">
        <w:rPr>
          <w:b/>
        </w:rPr>
        <w:t>0</w:t>
      </w:r>
      <w:r w:rsidRPr="00152A64">
        <w:rPr>
          <w:b/>
          <w:lang w:val="en-US"/>
        </w:rPr>
        <w:t>x</w:t>
      </w:r>
      <w:r w:rsidRPr="002A7C2C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2A7C2C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2A7C2C">
        <w:rPr>
          <w:b/>
        </w:rPr>
        <w:t>37 0</w:t>
      </w:r>
      <w:r>
        <w:rPr>
          <w:b/>
          <w:lang w:val="en-US"/>
        </w:rPr>
        <w:t>x</w:t>
      </w:r>
      <w:r w:rsidRPr="002A7C2C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A7C2C">
        <w:rPr>
          <w:b/>
          <w:u w:val="single"/>
        </w:rPr>
        <w:t>1</w:t>
      </w:r>
      <w:r w:rsidRPr="002A7C2C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2A7C2C">
        <w:rPr>
          <w:b/>
        </w:rPr>
        <w:t xml:space="preserve">  </w:t>
      </w:r>
      <w:r w:rsidRPr="002A7C2C">
        <w:rPr>
          <w:b/>
        </w:rPr>
        <w:tab/>
      </w:r>
    </w:p>
    <w:p w:rsidR="00AB6936" w:rsidRPr="00AD6F34" w:rsidRDefault="008E6EFD" w:rsidP="00AB6936">
      <w:pPr>
        <w:tabs>
          <w:tab w:val="left" w:pos="4253"/>
        </w:tabs>
        <w:contextualSpacing/>
      </w:pPr>
      <w:r w:rsidRPr="00AD6F34">
        <w:rPr>
          <w:b/>
        </w:rPr>
        <w:t>0</w:t>
      </w:r>
      <w:r w:rsidRPr="00152A64">
        <w:rPr>
          <w:b/>
          <w:lang w:val="en-US"/>
        </w:rPr>
        <w:t>x</w:t>
      </w:r>
      <w:r w:rsidRPr="00AD6F34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AD6F34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AD6F34">
        <w:rPr>
          <w:b/>
        </w:rPr>
        <w:t>37 0</w:t>
      </w:r>
      <w:r>
        <w:rPr>
          <w:b/>
          <w:lang w:val="en-US"/>
        </w:rPr>
        <w:t>x</w:t>
      </w:r>
      <w:r w:rsidRPr="00AD6F34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AD6F34">
        <w:rPr>
          <w:b/>
          <w:u w:val="single"/>
        </w:rPr>
        <w:t>1</w:t>
      </w:r>
      <w:r w:rsidRPr="00AD6F34">
        <w:rPr>
          <w:b/>
        </w:rPr>
        <w:t xml:space="preserve"> </w:t>
      </w:r>
      <w:r w:rsidRPr="008E6EFD">
        <w:rPr>
          <w:b/>
          <w:u w:val="single"/>
          <w:lang w:val="en-US"/>
        </w:rPr>
        <w:t>b</w:t>
      </w:r>
      <w:r w:rsidRPr="00AD6F34">
        <w:rPr>
          <w:b/>
          <w:u w:val="single"/>
        </w:rPr>
        <w:t>2</w:t>
      </w:r>
      <w:r w:rsidRPr="00AD6F34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AD6F34">
        <w:rPr>
          <w:b/>
        </w:rPr>
        <w:t xml:space="preserve">  - </w:t>
      </w:r>
      <w:r>
        <w:rPr>
          <w:b/>
        </w:rPr>
        <w:t>для К400</w:t>
      </w:r>
      <w:r w:rsidR="00AB6936" w:rsidRPr="00AD6F34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D6F34" w:rsidRDefault="00AD6F34" w:rsidP="00AB6936">
      <w:pPr>
        <w:ind w:firstLine="284"/>
        <w:contextualSpacing/>
      </w:pPr>
      <w:r>
        <w:tab/>
        <w:t xml:space="preserve">В К400 </w:t>
      </w:r>
      <w:r w:rsidR="00C04746" w:rsidRPr="00C04746">
        <w:rPr>
          <w:b/>
          <w:u w:val="single"/>
          <w:lang w:val="en-US"/>
        </w:rPr>
        <w:t>b</w:t>
      </w:r>
      <w:r w:rsidR="00C04746" w:rsidRPr="00C04746">
        <w:rPr>
          <w:b/>
          <w:u w:val="single"/>
        </w:rPr>
        <w:t>1</w:t>
      </w:r>
      <w:r>
        <w:t xml:space="preserve"> это удержание реле команд ПРД, </w:t>
      </w:r>
      <w:r w:rsidR="00C04746">
        <w:t xml:space="preserve">а </w:t>
      </w:r>
      <w:r w:rsidR="00C04746" w:rsidRPr="00C04746">
        <w:rPr>
          <w:b/>
          <w:u w:val="single"/>
          <w:lang w:val="en-US"/>
        </w:rPr>
        <w:t>b</w:t>
      </w:r>
      <w:r w:rsidR="00C04746" w:rsidRPr="00C04746">
        <w:rPr>
          <w:b/>
          <w:u w:val="single"/>
        </w:rPr>
        <w:t>2</w:t>
      </w:r>
      <w:r>
        <w:t xml:space="preserve"> совместимость.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AD6F34" w:rsidTr="00AD6F34">
        <w:tc>
          <w:tcPr>
            <w:tcW w:w="9572" w:type="dxa"/>
            <w:gridSpan w:val="3"/>
          </w:tcPr>
          <w:p w:rsidR="00AD6F34" w:rsidRPr="00152A64" w:rsidRDefault="00AD6F34" w:rsidP="00AD6F34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AD6F34" w:rsidTr="00AD6F34">
        <w:tc>
          <w:tcPr>
            <w:tcW w:w="9572" w:type="dxa"/>
            <w:gridSpan w:val="3"/>
          </w:tcPr>
          <w:p w:rsidR="00AD6F34" w:rsidRPr="00F70864" w:rsidRDefault="00AD6F34" w:rsidP="00AD6F34">
            <w:pPr>
              <w:ind w:firstLine="0"/>
              <w:jc w:val="center"/>
            </w:pPr>
            <w:r>
              <w:t>К400</w:t>
            </w:r>
          </w:p>
        </w:tc>
      </w:tr>
      <w:tr w:rsidR="00AD6F34" w:rsidRPr="00AD6F34" w:rsidTr="00460C1E">
        <w:tc>
          <w:tcPr>
            <w:tcW w:w="646" w:type="dxa"/>
          </w:tcPr>
          <w:p w:rsidR="00AD6F34" w:rsidRPr="00AD6F34" w:rsidRDefault="00AD6F34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FC386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FC386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  <w:tr w:rsidR="00AD6F34" w:rsidRPr="00AD6F34" w:rsidTr="00460C1E">
        <w:tc>
          <w:tcPr>
            <w:tcW w:w="646" w:type="dxa"/>
          </w:tcPr>
          <w:p w:rsidR="00AD6F34" w:rsidRPr="00FC3865" w:rsidRDefault="00FC3865" w:rsidP="002E486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vAlign w:val="center"/>
          </w:tcPr>
          <w:p w:rsidR="00AD6F34" w:rsidRPr="00FC3865" w:rsidRDefault="00FC3865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vAlign w:val="center"/>
          </w:tcPr>
          <w:p w:rsidR="00AD6F34" w:rsidRPr="00AD6F34" w:rsidRDefault="00AD6F34" w:rsidP="00460C1E">
            <w:pPr>
              <w:ind w:firstLine="0"/>
              <w:rPr>
                <w:lang w:val="en-US"/>
              </w:rPr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44" w:name="_Ref382925160"/>
      <w:bookmarkStart w:id="145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44"/>
      <w:bookmarkEnd w:id="14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6" w:name="_Ref382925996"/>
      <w:bookmarkStart w:id="147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6"/>
      <w:bookmarkEnd w:id="147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8" w:name="_Ref382926503"/>
      <w:bookmarkStart w:id="149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8"/>
      <w:bookmarkEnd w:id="14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50" w:name="_Ref382926735"/>
      <w:bookmarkStart w:id="151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50"/>
      <w:bookmarkEnd w:id="151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52" w:name="_Ref382927079"/>
      <w:bookmarkStart w:id="153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52"/>
      <w:bookmarkEnd w:id="153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54" w:name="_Ref382927374"/>
      <w:bookmarkStart w:id="155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54"/>
      <w:bookmarkEnd w:id="155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lastRenderedPageBreak/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6" w:name="_Ref381004758"/>
      <w:bookmarkStart w:id="157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6"/>
      <w:r w:rsidR="001C6685">
        <w:t>Тестовые сигналы (чтение)</w:t>
      </w:r>
      <w:r w:rsidR="00994CE6">
        <w:rPr>
          <w:lang w:val="en-US"/>
        </w:rPr>
        <w:t>H</w:t>
      </w:r>
      <w:bookmarkEnd w:id="15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lastRenderedPageBreak/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8" w:name="_Ref380594077"/>
      <w:bookmarkStart w:id="159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8"/>
      <w:bookmarkEnd w:id="15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3548F8" w:rsidP="00D06E44">
            <w:pPr>
              <w:ind w:firstLine="0"/>
            </w:pPr>
            <w:r>
              <w:t>В Р400\Р400м\К400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60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6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lastRenderedPageBreak/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61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6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62" w:name="_Ref382312943"/>
      <w:bookmarkStart w:id="163" w:name="_Ref382312949"/>
      <w:bookmarkStart w:id="164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62"/>
      <w:bookmarkEnd w:id="163"/>
      <w:bookmarkEnd w:id="164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5" w:name="_Ref382923098"/>
      <w:bookmarkStart w:id="166" w:name="_Ref382923166"/>
      <w:bookmarkStart w:id="167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5"/>
      <w:bookmarkEnd w:id="166"/>
      <w:bookmarkEnd w:id="167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8" w:name="_Ref381025789"/>
      <w:bookmarkStart w:id="169" w:name="_Toc391301284"/>
      <w:r>
        <w:t>0х74 – Пароль пользователя (чтение)</w:t>
      </w:r>
      <w:bookmarkEnd w:id="168"/>
      <w:bookmarkEnd w:id="169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70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70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71" w:name="_Ref382987791"/>
      <w:bookmarkStart w:id="172" w:name="_Ref382987795"/>
      <w:bookmarkStart w:id="173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71"/>
      <w:bookmarkEnd w:id="172"/>
      <w:bookmarkEnd w:id="173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4" w:name="_Ref382922015"/>
      <w:bookmarkStart w:id="175" w:name="_Toc391301287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4"/>
      <w:bookmarkEnd w:id="17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6" w:name="_Ref382922932"/>
      <w:bookmarkStart w:id="177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6"/>
      <w:bookmarkEnd w:id="177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lastRenderedPageBreak/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8" w:name="_Ref382924181"/>
      <w:bookmarkStart w:id="179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8"/>
      <w:bookmarkEnd w:id="17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80" w:name="_Ref383422184"/>
      <w:bookmarkStart w:id="181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80"/>
      <w:bookmarkEnd w:id="181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82" w:name="_Ref382924706"/>
      <w:bookmarkStart w:id="183" w:name="_Toc391301291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82"/>
      <w:bookmarkEnd w:id="183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4" w:name="_Ref382925031"/>
      <w:bookmarkStart w:id="185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4"/>
      <w:bookmarkEnd w:id="185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2A7C2C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92665" w:rsidRPr="00206E69" w:rsidRDefault="00292665" w:rsidP="00206E69">
      <w:pPr>
        <w:contextualSpacing/>
      </w:pPr>
      <w:r w:rsidRPr="00292665">
        <w:rPr>
          <w:b/>
        </w:rPr>
        <w:t>0</w:t>
      </w:r>
      <w:r w:rsidRPr="00152A64">
        <w:rPr>
          <w:b/>
          <w:lang w:val="en-US"/>
        </w:rPr>
        <w:t>x</w:t>
      </w:r>
      <w:r w:rsidRPr="0029266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9266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292665">
        <w:rPr>
          <w:b/>
        </w:rPr>
        <w:t>7 0</w:t>
      </w:r>
      <w:r>
        <w:rPr>
          <w:b/>
          <w:lang w:val="en-US"/>
        </w:rPr>
        <w:t>x</w:t>
      </w:r>
      <w:r w:rsidRPr="0029266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92665">
        <w:rPr>
          <w:b/>
          <w:u w:val="single"/>
        </w:rPr>
        <w:t>1</w:t>
      </w:r>
      <w:r w:rsidRPr="00292665">
        <w:rPr>
          <w:b/>
        </w:rPr>
        <w:t xml:space="preserve"> </w:t>
      </w:r>
      <w:r w:rsidRPr="00292665">
        <w:rPr>
          <w:b/>
          <w:u w:val="single"/>
          <w:lang w:val="en-US"/>
        </w:rPr>
        <w:t>b</w:t>
      </w:r>
      <w:r w:rsidRPr="00292665">
        <w:rPr>
          <w:b/>
          <w:u w:val="single"/>
        </w:rPr>
        <w:t>2</w:t>
      </w:r>
      <w:r w:rsidRPr="00292665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t xml:space="preserve"> – в К400</w:t>
      </w:r>
      <w:r w:rsidR="00245E80">
        <w:t xml:space="preserve"> 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92665" w:rsidRPr="00292665" w:rsidRDefault="00292665" w:rsidP="002E486D">
      <w:pPr>
        <w:contextualSpacing/>
      </w:pPr>
      <w:r w:rsidRPr="00292665">
        <w:rPr>
          <w:b/>
          <w:u w:val="single"/>
          <w:lang w:val="en-US"/>
        </w:rPr>
        <w:t>b</w:t>
      </w:r>
      <w:r w:rsidRPr="00292665">
        <w:rPr>
          <w:b/>
          <w:u w:val="single"/>
        </w:rPr>
        <w:t>2</w:t>
      </w:r>
      <w:r w:rsidRPr="00292665">
        <w:t xml:space="preserve"> – </w:t>
      </w:r>
      <w:r>
        <w:t>в К400 определяет параметр: 1 - Удержание реле команд ПРД / 2 – Совместимость.</w:t>
      </w:r>
    </w:p>
    <w:p w:rsidR="002E486D" w:rsidRDefault="002E486D" w:rsidP="002E486D">
      <w:pPr>
        <w:ind w:firstLine="284"/>
        <w:contextualSpacing/>
      </w:pPr>
      <w:r>
        <w:lastRenderedPageBreak/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6" w:name="_Ref382925179"/>
      <w:bookmarkStart w:id="187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6"/>
      <w:bookmarkEnd w:id="18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8" w:name="_Ref382926053"/>
      <w:bookmarkStart w:id="189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8"/>
      <w:bookmarkEnd w:id="18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90" w:name="_Ref382926521"/>
      <w:bookmarkStart w:id="191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90"/>
      <w:bookmarkEnd w:id="191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92" w:name="_Ref382926755"/>
      <w:bookmarkStart w:id="193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92"/>
      <w:bookmarkEnd w:id="19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lastRenderedPageBreak/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4" w:name="_Ref382927189"/>
      <w:bookmarkStart w:id="195" w:name="_Toc391301297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94"/>
      <w:bookmarkEnd w:id="195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6" w:name="_Ref382927404"/>
      <w:bookmarkStart w:id="197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6"/>
      <w:bookmarkEnd w:id="19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5FEC" w:rsidRDefault="00685FEC" w:rsidP="0063021E">
      <w:r>
        <w:separator/>
      </w:r>
    </w:p>
  </w:endnote>
  <w:endnote w:type="continuationSeparator" w:id="0">
    <w:p w:rsidR="00685FEC" w:rsidRDefault="00685FEC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2089" w:rsidRDefault="00B72089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B72089" w:rsidRDefault="00B72089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72089" w:rsidRDefault="00B72089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A153D8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28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B72089" w:rsidRDefault="00B72089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A153D8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28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5FEC" w:rsidRDefault="00685FEC" w:rsidP="0063021E">
      <w:r>
        <w:separator/>
      </w:r>
    </w:p>
  </w:footnote>
  <w:footnote w:type="continuationSeparator" w:id="0">
    <w:p w:rsidR="00685FEC" w:rsidRDefault="00685FEC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15D22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833B9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15A15"/>
    <w:rsid w:val="001215CE"/>
    <w:rsid w:val="00132FC5"/>
    <w:rsid w:val="001425D0"/>
    <w:rsid w:val="00142E95"/>
    <w:rsid w:val="00151B15"/>
    <w:rsid w:val="00152898"/>
    <w:rsid w:val="00152A64"/>
    <w:rsid w:val="00165C8A"/>
    <w:rsid w:val="00166B60"/>
    <w:rsid w:val="00180A13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06E69"/>
    <w:rsid w:val="002118A5"/>
    <w:rsid w:val="002265D7"/>
    <w:rsid w:val="00231EEF"/>
    <w:rsid w:val="002322C8"/>
    <w:rsid w:val="0024109B"/>
    <w:rsid w:val="002414A7"/>
    <w:rsid w:val="00245203"/>
    <w:rsid w:val="00245953"/>
    <w:rsid w:val="00245E80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1A3B"/>
    <w:rsid w:val="00292665"/>
    <w:rsid w:val="00295E29"/>
    <w:rsid w:val="002A7C2C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48F8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25E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85FEC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7C66"/>
    <w:rsid w:val="00735C6A"/>
    <w:rsid w:val="00742CFF"/>
    <w:rsid w:val="007525B1"/>
    <w:rsid w:val="00756B12"/>
    <w:rsid w:val="007838D8"/>
    <w:rsid w:val="007A4380"/>
    <w:rsid w:val="007A71B7"/>
    <w:rsid w:val="007A7A2F"/>
    <w:rsid w:val="007B338B"/>
    <w:rsid w:val="007C03B5"/>
    <w:rsid w:val="007C3479"/>
    <w:rsid w:val="007C55C0"/>
    <w:rsid w:val="007D0DD1"/>
    <w:rsid w:val="007D5929"/>
    <w:rsid w:val="007E5093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7469D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E6EFD"/>
    <w:rsid w:val="008F1885"/>
    <w:rsid w:val="008F7848"/>
    <w:rsid w:val="00903E58"/>
    <w:rsid w:val="00915825"/>
    <w:rsid w:val="00926BBB"/>
    <w:rsid w:val="00932ECA"/>
    <w:rsid w:val="009357B0"/>
    <w:rsid w:val="00944988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153D8"/>
    <w:rsid w:val="00A24648"/>
    <w:rsid w:val="00A27436"/>
    <w:rsid w:val="00A3656E"/>
    <w:rsid w:val="00A449A4"/>
    <w:rsid w:val="00A53ED9"/>
    <w:rsid w:val="00A5588B"/>
    <w:rsid w:val="00A56585"/>
    <w:rsid w:val="00A67AFF"/>
    <w:rsid w:val="00A70100"/>
    <w:rsid w:val="00A82653"/>
    <w:rsid w:val="00A91360"/>
    <w:rsid w:val="00AB50D8"/>
    <w:rsid w:val="00AB6936"/>
    <w:rsid w:val="00AB7DA5"/>
    <w:rsid w:val="00AD251D"/>
    <w:rsid w:val="00AD4D31"/>
    <w:rsid w:val="00AD6F34"/>
    <w:rsid w:val="00AE1B22"/>
    <w:rsid w:val="00AE7910"/>
    <w:rsid w:val="00B07C8A"/>
    <w:rsid w:val="00B1335A"/>
    <w:rsid w:val="00B2293C"/>
    <w:rsid w:val="00B266CB"/>
    <w:rsid w:val="00B40E97"/>
    <w:rsid w:val="00B438FF"/>
    <w:rsid w:val="00B61C46"/>
    <w:rsid w:val="00B6695D"/>
    <w:rsid w:val="00B72089"/>
    <w:rsid w:val="00B76433"/>
    <w:rsid w:val="00B856F7"/>
    <w:rsid w:val="00B86A0D"/>
    <w:rsid w:val="00BA10DD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21F4"/>
    <w:rsid w:val="00BE35EC"/>
    <w:rsid w:val="00C0020B"/>
    <w:rsid w:val="00C030B8"/>
    <w:rsid w:val="00C046CA"/>
    <w:rsid w:val="00C04746"/>
    <w:rsid w:val="00C079B2"/>
    <w:rsid w:val="00C147B6"/>
    <w:rsid w:val="00C147E6"/>
    <w:rsid w:val="00C154F1"/>
    <w:rsid w:val="00C20582"/>
    <w:rsid w:val="00C21BE0"/>
    <w:rsid w:val="00C24F10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327E7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98E"/>
    <w:rsid w:val="00EC66ED"/>
    <w:rsid w:val="00ED6461"/>
    <w:rsid w:val="00EE6378"/>
    <w:rsid w:val="00F134DC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6528C"/>
    <w:rsid w:val="00F70864"/>
    <w:rsid w:val="00F83A77"/>
    <w:rsid w:val="00FC030B"/>
    <w:rsid w:val="00FC3865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025BF4-F2E1-4E21-A1C5-5C0DCAFF07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29</TotalTime>
  <Pages>1</Pages>
  <Words>9288</Words>
  <Characters>52942</Characters>
  <Application>Microsoft Office Word</Application>
  <DocSecurity>0</DocSecurity>
  <Lines>441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1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41</cp:revision>
  <cp:lastPrinted>2014-02-19T09:33:00Z</cp:lastPrinted>
  <dcterms:created xsi:type="dcterms:W3CDTF">2014-02-17T03:55:00Z</dcterms:created>
  <dcterms:modified xsi:type="dcterms:W3CDTF">2014-11-18T08:32:00Z</dcterms:modified>
</cp:coreProperties>
</file>